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503515307"/>
    <w:p w14:paraId="32D0E4E4" w14:textId="7C22907C" w:rsidR="00030BCE" w:rsidRDefault="00EC4EA4">
      <w:r>
        <w:rPr>
          <w:rFonts w:ascii="Arial" w:hAnsi="Arial" w:cs="Arial"/>
          <w:b/>
          <w:bCs/>
          <w:lang w:eastAsia="ar-SA"/>
        </w:rPr>
        <w:object w:dxaOrig="10544" w:dyaOrig="14994" w14:anchorId="524355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85pt" o:ole="">
            <v:imagedata r:id="rId6" o:title=""/>
          </v:shape>
          <o:OLEObject Type="Embed" ProgID="Visio.Drawing.11" ShapeID="_x0000_i1025" DrawAspect="Content" ObjectID="_1779259113" r:id="rId7"/>
        </w:object>
      </w:r>
      <w:bookmarkEnd w:id="0"/>
    </w:p>
    <w:sectPr w:rsidR="00030BCE">
      <w:head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B9FF6E" w14:textId="77777777" w:rsidR="006765D8" w:rsidRDefault="006765D8" w:rsidP="006765D8">
      <w:pPr>
        <w:spacing w:after="0" w:line="240" w:lineRule="auto"/>
      </w:pPr>
      <w:r>
        <w:separator/>
      </w:r>
    </w:p>
  </w:endnote>
  <w:endnote w:type="continuationSeparator" w:id="0">
    <w:p w14:paraId="42CC69A2" w14:textId="77777777" w:rsidR="006765D8" w:rsidRDefault="006765D8" w:rsidP="006765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7D1301" w14:textId="77777777" w:rsidR="006765D8" w:rsidRDefault="006765D8" w:rsidP="006765D8">
      <w:pPr>
        <w:spacing w:after="0" w:line="240" w:lineRule="auto"/>
      </w:pPr>
      <w:r>
        <w:separator/>
      </w:r>
    </w:p>
  </w:footnote>
  <w:footnote w:type="continuationSeparator" w:id="0">
    <w:p w14:paraId="01C538B1" w14:textId="77777777" w:rsidR="006765D8" w:rsidRDefault="006765D8" w:rsidP="006765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7D71D4" w14:textId="0B339B4C" w:rsidR="006765D8" w:rsidRDefault="006765D8" w:rsidP="006765D8">
    <w:pPr>
      <w:pStyle w:val="Header"/>
      <w:jc w:val="right"/>
    </w:pPr>
    <w:r>
      <w:rPr>
        <w:rFonts w:ascii="Times New Roman" w:hAnsi="Times New Roman" w:cs="Times New Roman"/>
        <w:noProof/>
        <w:sz w:val="20"/>
        <w:szCs w:val="20"/>
      </w:rPr>
      <w:drawing>
        <wp:inline distT="0" distB="0" distL="0" distR="0" wp14:anchorId="30558E71" wp14:editId="2F6A0D8E">
          <wp:extent cx="2184400" cy="555170"/>
          <wp:effectExtent l="0" t="0" r="635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14722" cy="562876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revisionView w:inkAnnotations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4EA4"/>
    <w:rsid w:val="00030BCE"/>
    <w:rsid w:val="006765D8"/>
    <w:rsid w:val="008F1593"/>
    <w:rsid w:val="00EC4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157BC37"/>
  <w15:chartTrackingRefBased/>
  <w15:docId w15:val="{EE433842-86E9-45D4-9D57-E52F1F59E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65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65D8"/>
  </w:style>
  <w:style w:type="paragraph" w:styleId="Footer">
    <w:name w:val="footer"/>
    <w:basedOn w:val="Normal"/>
    <w:link w:val="FooterChar"/>
    <w:uiPriority w:val="99"/>
    <w:unhideWhenUsed/>
    <w:rsid w:val="006765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65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yjal Tailor</dc:creator>
  <cp:keywords/>
  <dc:description/>
  <cp:lastModifiedBy>Tayjal Tailor</cp:lastModifiedBy>
  <cp:revision>2</cp:revision>
  <dcterms:created xsi:type="dcterms:W3CDTF">2024-06-07T08:50:00Z</dcterms:created>
  <dcterms:modified xsi:type="dcterms:W3CDTF">2024-06-07T08:52:00Z</dcterms:modified>
</cp:coreProperties>
</file>